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77777777" w:rsidR="00D115E7" w:rsidRDefault="00D115E7"/>
            </w:tc>
            <w:tc>
              <w:tcPr>
                <w:tcW w:w="2520" w:type="dxa"/>
                <w:tcBorders>
                  <w:left w:val="single" w:sz="4" w:space="0" w:color="000000" w:themeColor="text1"/>
                </w:tcBorders>
                <w:vAlign w:val="center"/>
              </w:tcPr>
              <w:p w14:paraId="79B71730" w14:textId="77777777" w:rsidR="00D115E7" w:rsidRDefault="00D115E7">
                <w:pPr>
                  <w:pStyle w:val="NoSpacing"/>
                  <w:rPr>
                    <w:color w:val="76923C" w:themeColor="accent3" w:themeShade="BF"/>
                  </w:rPr>
                </w:pPr>
                <w:r>
                  <w:rPr>
                    <w:color w:val="76923C" w:themeColor="accent3" w:themeShade="BF"/>
                  </w:rPr>
                  <w:t>Doverbroeck’s Cola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3490D3CE" w14:textId="77777777"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14:paraId="331A5BA1"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14:paraId="153A0882"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14:paraId="6E650E9C"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14:paraId="35EE5708"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14:paraId="138D982A" w14:textId="77777777" w:rsidR="00E26110" w:rsidRDefault="00AA6E28">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14:paraId="3A1336F6"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14:paraId="0E303B96"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14:paraId="6B6A9027"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14:paraId="72291DE1"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14:paraId="2E6C285E" w14:textId="77777777" w:rsidR="00E26110" w:rsidRDefault="00AA6E28">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14:paraId="065559B8"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14:paraId="135FAAD5"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14:paraId="58296FB0"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14:paraId="48AEA9A0"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14:paraId="6FAE2E2C"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14:paraId="082E4007"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14:paraId="715B11B3"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14:paraId="4DC2F2F8" w14:textId="77777777" w:rsidR="00E26110" w:rsidRDefault="00AA6E28">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14:paraId="4AEFE025"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14:paraId="6F76D34A"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14:paraId="3C94B4A5" w14:textId="77777777" w:rsidR="00E26110" w:rsidRDefault="00AA6E28">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bookmarkStart w:id="0" w:name="_GoBack"/>
      <w:r>
        <w:rPr>
          <w:noProof/>
          <w:lang w:eastAsia="en-GB"/>
        </w:rPr>
        <w:drawing>
          <wp:anchor distT="0" distB="0" distL="114300" distR="114300" simplePos="0" relativeHeight="251655168"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bookmarkEnd w:id="0"/>
      <w:r w:rsidR="0037313E">
        <w:br w:type="page"/>
      </w:r>
    </w:p>
    <w:p w14:paraId="5BE80087" w14:textId="77777777" w:rsidR="003C3B39" w:rsidRDefault="00652796" w:rsidP="00652796">
      <w:pPr>
        <w:pStyle w:val="Heading1"/>
      </w:pPr>
      <w:bookmarkStart w:id="1" w:name="_Toc345410706"/>
      <w:r>
        <w:lastRenderedPageBreak/>
        <w:t>Definition – nature of the problem to be investigated</w:t>
      </w:r>
      <w:bookmarkEnd w:id="1"/>
    </w:p>
    <w:p w14:paraId="6E6927D6" w14:textId="77777777" w:rsidR="00652796" w:rsidRDefault="00652796" w:rsidP="00652796">
      <w:pPr>
        <w:pStyle w:val="Heading2"/>
      </w:pPr>
      <w:bookmarkStart w:id="2" w:name="_Toc345410707"/>
      <w:r>
        <w:t>the end user</w:t>
      </w:r>
      <w:bookmarkEnd w:id="2"/>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3" w:name="_Toc345410708"/>
      <w:r>
        <w:t>the problem</w:t>
      </w:r>
      <w:bookmarkEnd w:id="3"/>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4" w:name="_Toc345410709"/>
      <w:r>
        <w:t>resources provided</w:t>
      </w:r>
      <w:bookmarkEnd w:id="4"/>
    </w:p>
    <w:p w14:paraId="20C0F20F" w14:textId="77777777" w:rsidR="00B742BF" w:rsidRDefault="003E7F0B" w:rsidP="00B742BF">
      <w:r>
        <w:t>In terms of what Mr. Thomas is willing to provide me</w:t>
      </w:r>
      <w:r w:rsidR="00AB3EF4">
        <w:t xml:space="preserve"> it would really just be some floor space and a power supply to use, being England this would be 230~240V(rms) at 50Hz </w:t>
      </w:r>
    </w:p>
    <w:p w14:paraId="2512E266" w14:textId="77777777" w:rsidR="00141CEC" w:rsidRDefault="00141CEC" w:rsidP="00141CEC">
      <w:pPr>
        <w:pStyle w:val="Heading2"/>
      </w:pPr>
      <w:bookmarkStart w:id="5" w:name="_Toc345410710"/>
      <w:r>
        <w:lastRenderedPageBreak/>
        <w:t>further steps</w:t>
      </w:r>
      <w:bookmarkEnd w:id="5"/>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77777777" w:rsidR="0039076D" w:rsidRDefault="0039076D" w:rsidP="00B57408">
      <w:pPr>
        <w:pStyle w:val="ListParagraph"/>
        <w:numPr>
          <w:ilvl w:val="0"/>
          <w:numId w:val="5"/>
        </w:numPr>
      </w:pPr>
      <w:r>
        <w:t>Beltrak will have automated points that can change to navigate the trainto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77777777" w:rsidR="0039076D" w:rsidRDefault="0039076D" w:rsidP="00B57408">
      <w:pPr>
        <w:pStyle w:val="ListParagraph"/>
        <w:numPr>
          <w:ilvl w:val="0"/>
          <w:numId w:val="5"/>
        </w:numPr>
      </w:pPr>
      <w:r>
        <w:t>Beltrak will have an integrated cuircuit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77777777" w:rsidR="000959A3" w:rsidRDefault="00AE2F23" w:rsidP="000959A3">
      <w:r>
        <w:t>Of course, this alone is not enough to create a requirement specification but the information discussed is a good start as well as an opertunity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6" w:name="_Toc345410711"/>
      <w:r>
        <w:lastRenderedPageBreak/>
        <w:t>Investigation and analysis</w:t>
      </w:r>
      <w:bookmarkEnd w:id="6"/>
    </w:p>
    <w:p w14:paraId="01D0ECDB" w14:textId="77777777" w:rsidR="000959A3" w:rsidRDefault="000959A3" w:rsidP="000959A3">
      <w:pPr>
        <w:pStyle w:val="Heading2"/>
      </w:pPr>
      <w:bookmarkStart w:id="7" w:name="_Toc345410712"/>
      <w:r>
        <w:t>asertaining the user requirements</w:t>
      </w:r>
      <w:bookmarkEnd w:id="7"/>
    </w:p>
    <w:p w14:paraId="471B42E8" w14:textId="77777777" w:rsidR="000959A3" w:rsidRDefault="00F11C75" w:rsidP="00F11C75">
      <w:pPr>
        <w:pStyle w:val="Heading3"/>
      </w:pPr>
      <w:bookmarkStart w:id="8" w:name="_Toc345410713"/>
      <w:commentRangeStart w:id="9"/>
      <w:r>
        <w:t>Talking to the user</w:t>
      </w:r>
      <w:commentRangeEnd w:id="9"/>
      <w:r w:rsidR="004F22F1">
        <w:rPr>
          <w:rStyle w:val="CommentReference"/>
          <w:caps w:val="0"/>
          <w:color w:val="auto"/>
        </w:rPr>
        <w:commentReference w:id="9"/>
      </w:r>
      <w:bookmarkEnd w:id="8"/>
    </w:p>
    <w:p w14:paraId="7BE2A4B5" w14:textId="77777777" w:rsidR="00F11C75" w:rsidRDefault="00F11C75" w:rsidP="00F11C75">
      <w:r>
        <w:t>To begin the whole project process I began by emailing mr.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7777777" w:rsidR="00F11C75" w:rsidRPr="00F11C75" w:rsidRDefault="00F11C75" w:rsidP="004F22F1">
      <w:pPr>
        <w:pStyle w:val="IntenseQuote"/>
        <w:rPr>
          <w:rStyle w:val="Emphasis"/>
        </w:rPr>
      </w:pPr>
      <w:r w:rsidRPr="00F11C75">
        <w:rPr>
          <w:rStyle w:val="Emphasis"/>
        </w:rPr>
        <w:t xml:space="preserve">you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77777777"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77777777" w:rsidR="00C93315" w:rsidRPr="00F612D5" w:rsidRDefault="00C93315" w:rsidP="00C93315">
      <w:r>
        <w:t xml:space="preserve">After this we began an exchange in which </w:t>
      </w:r>
      <w:r w:rsidR="00F261E8">
        <w:t xml:space="preserve">I sent mr.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mr thomas’s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ce is fine, how many characters? how many lines? colour or b&amp;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77777777" w:rsidR="00F612D5" w:rsidRDefault="00F612D5" w:rsidP="00F612D5">
      <w:pPr>
        <w:pStyle w:val="ListParagraph"/>
        <w:numPr>
          <w:ilvl w:val="2"/>
          <w:numId w:val="3"/>
        </w:numPr>
        <w:rPr>
          <w:color w:val="7030A0"/>
        </w:rPr>
      </w:pPr>
      <w:r w:rsidRPr="00B37B9A">
        <w:rPr>
          <w:color w:val="7030A0"/>
        </w:rPr>
        <w:t>The lcd i had in mind is quite easy to program, it is designed specificaly for the arduino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10"/>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 secondary train is an excellent idea. Perhaps it could appear at various intervals ? It would be nice to control this from the user interface, i.e. set intervals, initiate cleaning and so on.</w:t>
      </w:r>
    </w:p>
    <w:p w14:paraId="329E69A5" w14:textId="77777777" w:rsidR="00B37B9A" w:rsidRDefault="00B37B9A" w:rsidP="00B37B9A">
      <w:pPr>
        <w:pStyle w:val="ListParagraph"/>
        <w:numPr>
          <w:ilvl w:val="2"/>
          <w:numId w:val="3"/>
        </w:numPr>
        <w:rPr>
          <w:color w:val="7030A0"/>
        </w:rPr>
      </w:pPr>
      <w:r w:rsidRPr="00B37B9A">
        <w:rPr>
          <w:color w:val="7030A0"/>
        </w:rPr>
        <w:t>Thats fine though i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77777777" w:rsidR="00F261E8" w:rsidRPr="00B37B9A" w:rsidRDefault="00F261E8" w:rsidP="00F261E8">
      <w:pPr>
        <w:pStyle w:val="ListParagraph"/>
        <w:numPr>
          <w:ilvl w:val="0"/>
          <w:numId w:val="3"/>
        </w:numPr>
        <w:rPr>
          <w:color w:val="7030A0"/>
        </w:rPr>
      </w:pPr>
      <w:r w:rsidRPr="00B37B9A">
        <w:rPr>
          <w:color w:val="7030A0"/>
        </w:rPr>
        <w:t>Would you like the train system to turn itself on and off at set times? Eg.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7777777" w:rsidR="00F261E8" w:rsidRPr="00B37B9A" w:rsidRDefault="00F261E8" w:rsidP="00F261E8">
      <w:pPr>
        <w:pStyle w:val="ListParagraph"/>
        <w:numPr>
          <w:ilvl w:val="0"/>
          <w:numId w:val="3"/>
        </w:numPr>
        <w:rPr>
          <w:color w:val="7030A0"/>
        </w:rPr>
      </w:pPr>
      <w:r w:rsidRPr="00B37B9A">
        <w:rPr>
          <w:color w:val="7030A0"/>
        </w:rPr>
        <w:t>Would you like the primary train to (in automatic mode) run itself to a scedual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How many can we have ?</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77777777" w:rsidR="00F261E8" w:rsidRPr="00B37B9A" w:rsidRDefault="00F261E8" w:rsidP="00F261E8">
      <w:pPr>
        <w:pStyle w:val="ListParagraph"/>
        <w:numPr>
          <w:ilvl w:val="0"/>
          <w:numId w:val="3"/>
        </w:numPr>
        <w:rPr>
          <w:color w:val="7030A0"/>
        </w:rPr>
      </w:pPr>
      <w:r w:rsidRPr="00B37B9A">
        <w:rPr>
          <w:color w:val="7030A0"/>
        </w:rPr>
        <w:t>Would you like the trains to move relitivly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77777777" w:rsidR="00B37B9A" w:rsidRPr="00B37B9A" w:rsidRDefault="00B37B9A" w:rsidP="00B37B9A">
      <w:pPr>
        <w:pStyle w:val="ListParagraph"/>
        <w:numPr>
          <w:ilvl w:val="2"/>
          <w:numId w:val="3"/>
        </w:numPr>
        <w:rPr>
          <w:color w:val="7030A0"/>
        </w:rPr>
      </w:pPr>
      <w:r w:rsidRPr="00B37B9A">
        <w:rPr>
          <w:color w:val="7030A0"/>
        </w:rPr>
        <w:t>Ok i will</w:t>
      </w:r>
    </w:p>
    <w:p w14:paraId="67387C73" w14:textId="77777777" w:rsidR="00F261E8" w:rsidRPr="00B37B9A" w:rsidRDefault="00F261E8" w:rsidP="00F261E8">
      <w:pPr>
        <w:pStyle w:val="ListParagraph"/>
        <w:numPr>
          <w:ilvl w:val="0"/>
          <w:numId w:val="3"/>
        </w:numPr>
        <w:rPr>
          <w:color w:val="7030A0"/>
        </w:rPr>
      </w:pPr>
      <w:r w:rsidRPr="00B37B9A">
        <w:rPr>
          <w:color w:val="7030A0"/>
        </w:rPr>
        <w:t>Would you like electronic signals on the track? Eg.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77777777" w:rsidR="007220BB" w:rsidRDefault="007220BB" w:rsidP="007220BB">
      <w:pPr>
        <w:pStyle w:val="ListParagraph"/>
        <w:numPr>
          <w:ilvl w:val="3"/>
          <w:numId w:val="3"/>
        </w:numPr>
        <w:rPr>
          <w:color w:val="632423" w:themeColor="accent2" w:themeShade="80"/>
        </w:rPr>
      </w:pPr>
      <w:r w:rsidRPr="007220BB">
        <w:rPr>
          <w:color w:val="632423" w:themeColor="accent2" w:themeShade="80"/>
        </w:rPr>
        <w:t>Could I see some 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7777777" w:rsidR="00B37B9A" w:rsidRPr="00B37B9A" w:rsidRDefault="00B37B9A" w:rsidP="00B37B9A">
      <w:pPr>
        <w:pStyle w:val="ListParagraph"/>
        <w:numPr>
          <w:ilvl w:val="2"/>
          <w:numId w:val="3"/>
        </w:numPr>
        <w:rPr>
          <w:color w:val="7030A0"/>
        </w:rPr>
      </w:pPr>
      <w:r w:rsidRPr="00B37B9A">
        <w:rPr>
          <w:color w:val="7030A0"/>
        </w:rPr>
        <w:t>I think that there should be a manual and automatic mode, the modes could be switched by a switch or a key, in automatic mode the screen displays the name of the prgram on the top line and what the train is currently doing eg. "Awaiting Right Ahead" or "slowing for stop in block 1"</w:t>
      </w:r>
    </w:p>
    <w:p w14:paraId="7035BC2E" w14:textId="77777777" w:rsidR="00B37B9A" w:rsidRPr="00B37B9A" w:rsidRDefault="00B37B9A" w:rsidP="00B37B9A">
      <w:pPr>
        <w:pStyle w:val="ListParagraph"/>
        <w:numPr>
          <w:ilvl w:val="2"/>
          <w:numId w:val="3"/>
        </w:numPr>
        <w:rPr>
          <w:color w:val="7030A0"/>
        </w:rPr>
      </w:pPr>
      <w:r w:rsidRPr="00B37B9A">
        <w:rPr>
          <w:color w:val="7030A0"/>
        </w:rPr>
        <w:t>In manual mode the program would have a simple menu struture allowing options like, setting what the train does in automatic mode, picking the next station for the train to reach, initiating cleaning, setting on and off times and checking that the track is clear.</w:t>
      </w:r>
    </w:p>
    <w:p w14:paraId="588136D5" w14:textId="77777777" w:rsidR="00B37B9A" w:rsidRDefault="00B37B9A" w:rsidP="00B37B9A">
      <w:pPr>
        <w:pStyle w:val="ListParagraph"/>
        <w:numPr>
          <w:ilvl w:val="2"/>
          <w:numId w:val="3"/>
        </w:numPr>
        <w:rPr>
          <w:color w:val="7030A0"/>
        </w:rPr>
      </w:pPr>
      <w:r w:rsidRPr="00B37B9A">
        <w:rPr>
          <w:color w:val="7030A0"/>
        </w:rPr>
        <w:t>When in automatic mode, customers could interface with the train using large colourful iluminated buttons rather than a booreing looking lcd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What are you planning to use as your control hardware? I know that Leo is thinking seriously about using an arduino board - are you going down the same route or do you have some alternatives in mind ?</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77777777" w:rsidR="00523706" w:rsidRDefault="00523706" w:rsidP="00523706">
      <w:r>
        <w:t>During this conversation mr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77777777" w:rsidR="00313842" w:rsidRPr="00313842" w:rsidRDefault="00313842" w:rsidP="00313842">
      <w:pPr>
        <w:pStyle w:val="IntenseQuote"/>
        <w:rPr>
          <w:rStyle w:val="Emphasis"/>
        </w:rPr>
      </w:pPr>
      <w:r w:rsidRPr="00313842">
        <w:rPr>
          <w:rStyle w:val="Emphasis"/>
        </w:rPr>
        <w:lastRenderedPageBreak/>
        <w:t>what is the function of the</w:t>
      </w:r>
      <w:r>
        <w:rPr>
          <w:rStyle w:val="Emphasis"/>
        </w:rPr>
        <w:t xml:space="preserve"> `orphan' pieces in the centre?</w:t>
      </w:r>
    </w:p>
    <w:p w14:paraId="38CFDC99" w14:textId="77777777" w:rsidR="00313842" w:rsidRPr="00313842" w:rsidRDefault="00313842" w:rsidP="00313842">
      <w:pPr>
        <w:pStyle w:val="IntenseQuote"/>
        <w:rPr>
          <w:rStyle w:val="Emphasis"/>
        </w:rPr>
      </w:pPr>
      <w:r w:rsidRPr="00313842">
        <w:rPr>
          <w:rStyle w:val="Emphasis"/>
        </w:rPr>
        <w:t>how many sen</w:t>
      </w:r>
      <w:r>
        <w:rPr>
          <w:rStyle w:val="Emphasis"/>
        </w:rPr>
        <w:t>sors are you planning on using?</w:t>
      </w:r>
    </w:p>
    <w:p w14:paraId="194EBA78" w14:textId="77777777" w:rsidR="00313842" w:rsidRPr="00313842" w:rsidRDefault="00313842" w:rsidP="00313842">
      <w:pPr>
        <w:pStyle w:val="IntenseQuote"/>
        <w:rPr>
          <w:rStyle w:val="Emphasis"/>
        </w:rPr>
      </w:pPr>
      <w:r w:rsidRPr="00313842">
        <w:rPr>
          <w:rStyle w:val="Emphasis"/>
        </w:rPr>
        <w:t>how many points are there in total ? presumably you're intending to control the movement of the train by modifying the position of the points and controlling the speed and the direction of the train - that</w:t>
      </w:r>
      <w:r>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Pr="00313842" w:rsidRDefault="00313842" w:rsidP="00313842">
      <w:pPr>
        <w:pStyle w:val="IntenseQuote"/>
        <w:rPr>
          <w:rStyle w:val="Emphasis"/>
        </w:rPr>
      </w:pPr>
      <w:r w:rsidRPr="00313842">
        <w:rPr>
          <w:rStyle w:val="Emphasis"/>
        </w:rPr>
        <w:t>-John</w:t>
      </w:r>
    </w:p>
    <w:p w14:paraId="7A365B3B" w14:textId="77777777" w:rsidR="001B1D38" w:rsidRPr="00313842" w:rsidRDefault="001B1D38" w:rsidP="001B1D38">
      <w:pPr>
        <w:rPr>
          <w:rStyle w:val="Emphasis"/>
        </w:rPr>
      </w:pPr>
    </w:p>
    <w:p w14:paraId="1256EC42" w14:textId="77777777" w:rsidR="000959A3" w:rsidRDefault="00160FDA" w:rsidP="000959A3">
      <w:pPr>
        <w:pStyle w:val="Heading2"/>
      </w:pPr>
      <w:bookmarkStart w:id="11" w:name="_Toc345410714"/>
      <w:r>
        <w:t>requirements sp</w:t>
      </w:r>
      <w:r w:rsidR="009878E5">
        <w:t>ecification</w:t>
      </w:r>
      <w:bookmarkEnd w:id="11"/>
    </w:p>
    <w:p w14:paraId="2BB26357" w14:textId="77777777" w:rsidR="00A30F35" w:rsidRDefault="00A30F35" w:rsidP="00A30F35">
      <w:pPr>
        <w:pStyle w:val="Heading3"/>
      </w:pPr>
      <w:bookmarkStart w:id="12" w:name="_Toc345410715"/>
      <w:r>
        <w:t>1.0</w:t>
      </w:r>
      <w:bookmarkEnd w:id="12"/>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77777777" w:rsidR="001D6727" w:rsidRDefault="001D6727" w:rsidP="00A30F35">
      <w:pPr>
        <w:pStyle w:val="ListParagraph"/>
        <w:numPr>
          <w:ilvl w:val="1"/>
          <w:numId w:val="6"/>
        </w:numPr>
      </w:pPr>
      <w:r>
        <w:t>In automatic mode the train goes to either random or sequential stations until sto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77777777" w:rsidR="00A30F35" w:rsidRDefault="00D40D48" w:rsidP="00D40D48">
      <w:pPr>
        <w:pStyle w:val="ListParagraph"/>
        <w:numPr>
          <w:ilvl w:val="0"/>
          <w:numId w:val="7"/>
        </w:numPr>
      </w:pPr>
      <w:r>
        <w:t>there should be a small train (00 gague) which is controlled by a microcontroller with the user interfas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77777777" w:rsidR="00D40D48" w:rsidRDefault="00D40D48" w:rsidP="00D40D48">
      <w:pPr>
        <w:pStyle w:val="ListParagraph"/>
        <w:numPr>
          <w:ilvl w:val="0"/>
          <w:numId w:val="7"/>
        </w:numPr>
      </w:pPr>
      <w:r>
        <w:t>the maximum voltage of the train should never be exceded</w:t>
      </w:r>
    </w:p>
    <w:p w14:paraId="25BC7C2D" w14:textId="77777777" w:rsidR="00D40D48" w:rsidRDefault="00D40D48" w:rsidP="00D40D48">
      <w:pPr>
        <w:pStyle w:val="ListParagraph"/>
        <w:numPr>
          <w:ilvl w:val="0"/>
          <w:numId w:val="7"/>
        </w:numPr>
      </w:pPr>
      <w:r>
        <w:t>the train should appear to gain or loose speed smoothly</w:t>
      </w:r>
    </w:p>
    <w:p w14:paraId="4AF49CC5" w14:textId="77777777" w:rsidR="00D40D48" w:rsidRDefault="00D40D48" w:rsidP="00D40D48">
      <w:pPr>
        <w:pStyle w:val="ListParagraph"/>
        <w:numPr>
          <w:ilvl w:val="0"/>
          <w:numId w:val="7"/>
        </w:numPr>
      </w:pPr>
      <w:r>
        <w:lastRenderedPageBreak/>
        <w:t xml:space="preserve">the </w:t>
      </w:r>
      <w:r w:rsidR="003E25BC">
        <w:t>tracks should be able to isolate a sideing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77777777" w:rsidR="00A639DB" w:rsidRDefault="00A639DB" w:rsidP="00D40D48">
      <w:pPr>
        <w:pStyle w:val="ListParagraph"/>
        <w:numPr>
          <w:ilvl w:val="0"/>
          <w:numId w:val="7"/>
        </w:numPr>
      </w:pPr>
      <w:r>
        <w:t>failsafes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77777777" w:rsidR="00E20C75" w:rsidRDefault="00E20C75" w:rsidP="00E20C75">
      <w:pPr>
        <w:pStyle w:val="ListParagraph"/>
        <w:numPr>
          <w:ilvl w:val="0"/>
          <w:numId w:val="8"/>
        </w:numPr>
      </w:pPr>
      <w:r>
        <w:t>The software should be able to reacertain the location of the train in case of a power failure by moveing it forward untill it trigures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77777777"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AA6E28">
      <w:pPr>
        <w:pStyle w:val="ListParagraph"/>
        <w:numPr>
          <w:ilvl w:val="0"/>
          <w:numId w:val="6"/>
        </w:numPr>
      </w:pPr>
      <w:r>
        <w:t>The user should be able to select a manual or automatic mode.</w:t>
      </w:r>
    </w:p>
    <w:p w14:paraId="3CB2B6CF" w14:textId="77777777" w:rsidR="00AA6E28" w:rsidRDefault="00AA6E28" w:rsidP="00AA6E28">
      <w:pPr>
        <w:pStyle w:val="ListParagraph"/>
        <w:numPr>
          <w:ilvl w:val="1"/>
          <w:numId w:val="6"/>
        </w:numPr>
      </w:pPr>
      <w:r>
        <w:t>In manual mode the next destination of the train can be chosen.</w:t>
      </w:r>
    </w:p>
    <w:p w14:paraId="2F1BFFD0" w14:textId="77777777" w:rsidR="00AA6E28" w:rsidRDefault="00AA6E28" w:rsidP="00AA6E28">
      <w:pPr>
        <w:pStyle w:val="ListParagraph"/>
        <w:numPr>
          <w:ilvl w:val="1"/>
          <w:numId w:val="6"/>
        </w:numPr>
      </w:pPr>
      <w:r>
        <w:t>In automatic mode the train goes to either random or sequential stations until stopped.</w:t>
      </w:r>
    </w:p>
    <w:p w14:paraId="60319585" w14:textId="77777777" w:rsidR="00AA6E28" w:rsidRDefault="00AA6E28" w:rsidP="00AA6E28">
      <w:pPr>
        <w:pStyle w:val="ListParagraph"/>
        <w:numPr>
          <w:ilvl w:val="0"/>
          <w:numId w:val="6"/>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AA6E28">
      <w:pPr>
        <w:pStyle w:val="ListParagraph"/>
        <w:numPr>
          <w:ilvl w:val="0"/>
          <w:numId w:val="7"/>
        </w:numPr>
      </w:pPr>
      <w:r>
        <w:t>There should be a small train (00 gauge) which is controlled by a microcontroller with the user interface attached.</w:t>
      </w:r>
    </w:p>
    <w:p w14:paraId="647C0A83" w14:textId="77777777" w:rsidR="00AA6E28" w:rsidRDefault="00AA6E28" w:rsidP="00AA6E28">
      <w:pPr>
        <w:pStyle w:val="ListParagraph"/>
        <w:numPr>
          <w:ilvl w:val="0"/>
          <w:numId w:val="7"/>
        </w:numPr>
      </w:pPr>
      <w:r>
        <w:t>The train should travel at multiple speeds and stop at multiple stations with points used to provide multiple possible routes.</w:t>
      </w:r>
    </w:p>
    <w:p w14:paraId="05AC3ACE" w14:textId="77777777" w:rsidR="00AA6E28" w:rsidRDefault="00AA6E28" w:rsidP="00AA6E28">
      <w:pPr>
        <w:pStyle w:val="ListParagraph"/>
        <w:numPr>
          <w:ilvl w:val="0"/>
          <w:numId w:val="7"/>
        </w:numPr>
      </w:pPr>
      <w:r>
        <w:t>Sensors on the track or the train should detect its location and this information should be used to manoeuvre the train.</w:t>
      </w:r>
    </w:p>
    <w:p w14:paraId="3B58A3F0" w14:textId="77777777" w:rsidR="00AA6E28" w:rsidRDefault="00AA6E28" w:rsidP="00AA6E28">
      <w:pPr>
        <w:pStyle w:val="ListParagraph"/>
        <w:numPr>
          <w:ilvl w:val="0"/>
          <w:numId w:val="7"/>
        </w:numPr>
      </w:pPr>
      <w:r>
        <w:t>The maximum voltage of the train should never be exceeded.</w:t>
      </w:r>
    </w:p>
    <w:p w14:paraId="52960361" w14:textId="77777777" w:rsidR="00AA6E28" w:rsidRDefault="00AA6E28" w:rsidP="00AA6E28">
      <w:pPr>
        <w:pStyle w:val="ListParagraph"/>
        <w:numPr>
          <w:ilvl w:val="0"/>
          <w:numId w:val="7"/>
        </w:numPr>
      </w:pPr>
      <w:r>
        <w:t>The train should appear to gain or lose speed smoothly.</w:t>
      </w:r>
    </w:p>
    <w:p w14:paraId="600C8E3B" w14:textId="77777777" w:rsidR="00AA6E28" w:rsidRDefault="00AA6E28" w:rsidP="00AA6E28">
      <w:pPr>
        <w:pStyle w:val="ListParagraph"/>
        <w:numPr>
          <w:ilvl w:val="0"/>
          <w:numId w:val="7"/>
        </w:numPr>
      </w:pPr>
      <w:r>
        <w:t>The tracks should be able to isolate a siding so that the train on it can be held, allowing a different train a turn on the tracks.</w:t>
      </w:r>
    </w:p>
    <w:p w14:paraId="5CB96026" w14:textId="77777777" w:rsidR="00AA6E28" w:rsidRDefault="00AA6E28" w:rsidP="00AA6E28">
      <w:pPr>
        <w:pStyle w:val="ListParagraph"/>
        <w:numPr>
          <w:ilvl w:val="0"/>
          <w:numId w:val="7"/>
        </w:numPr>
      </w:pPr>
      <w:r>
        <w:t>The train should be able to travel forwards and backwards at equal maximum speeds.</w:t>
      </w:r>
    </w:p>
    <w:p w14:paraId="4EAA6F2A" w14:textId="77777777" w:rsidR="00AA6E28" w:rsidRDefault="00AA6E28" w:rsidP="00AA6E28">
      <w:pPr>
        <w:pStyle w:val="ListParagraph"/>
        <w:numPr>
          <w:ilvl w:val="0"/>
          <w:numId w:val="7"/>
        </w:numPr>
      </w:pPr>
      <w:r>
        <w:t>The layout should be designed that if the train is moved forward that no matter where it is it will always trigger a sensor on its journey.</w:t>
      </w:r>
    </w:p>
    <w:p w14:paraId="7B778488" w14:textId="77777777" w:rsidR="00AA6E28" w:rsidRDefault="00AA6E28" w:rsidP="00AA6E28">
      <w:pPr>
        <w:pStyle w:val="ListParagraph"/>
        <w:numPr>
          <w:ilvl w:val="0"/>
          <w:numId w:val="7"/>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AA6E28">
      <w:pPr>
        <w:pStyle w:val="ListParagraph"/>
        <w:numPr>
          <w:ilvl w:val="0"/>
          <w:numId w:val="8"/>
        </w:numPr>
      </w:pPr>
      <w:r>
        <w:t>The microcontroller should be able to recognise the location of the train and act accordingly.</w:t>
      </w:r>
    </w:p>
    <w:p w14:paraId="616D1DBF" w14:textId="77777777" w:rsidR="00AA6E28" w:rsidRDefault="00AA6E28" w:rsidP="00AA6E28">
      <w:pPr>
        <w:pStyle w:val="ListParagraph"/>
        <w:numPr>
          <w:ilvl w:val="0"/>
          <w:numId w:val="8"/>
        </w:numPr>
      </w:pPr>
      <w:r>
        <w:t>It should anticipate the possibility that a sensor has failed and should be able to act if the sensors are not called in sequence.</w:t>
      </w:r>
    </w:p>
    <w:p w14:paraId="321B115D" w14:textId="77777777" w:rsidR="00AA6E28" w:rsidRDefault="00AA6E28" w:rsidP="00AA6E28">
      <w:pPr>
        <w:pStyle w:val="ListParagraph"/>
        <w:numPr>
          <w:ilvl w:val="0"/>
          <w:numId w:val="8"/>
        </w:numPr>
      </w:pPr>
      <w:r>
        <w:t>The software should be able to plot a route from any station to any station.</w:t>
      </w:r>
    </w:p>
    <w:p w14:paraId="5375E29E" w14:textId="77777777" w:rsidR="00AA6E28" w:rsidRDefault="00AA6E28" w:rsidP="00AA6E28">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AA6E28">
      <w:pPr>
        <w:pStyle w:val="ListParagraph"/>
        <w:numPr>
          <w:ilvl w:val="0"/>
          <w:numId w:val="8"/>
        </w:numPr>
      </w:pPr>
      <w:r>
        <w:t>The software should be able to reascertain the location of the train in case of a power failure by moving it forward until it triggers a sensor.</w:t>
      </w:r>
    </w:p>
    <w:p w14:paraId="1276DFB2" w14:textId="77777777" w:rsidR="00AA6E28" w:rsidRDefault="00AA6E28" w:rsidP="00AA6E28">
      <w:pPr>
        <w:pStyle w:val="ListParagraph"/>
        <w:numPr>
          <w:ilvl w:val="0"/>
          <w:numId w:val="8"/>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r>
        <w:t>Examples of outputs</w:t>
      </w:r>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jjL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B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S7jjLtgIAAPsF&#10;AAAOAAAAAAAAAAAAAAAAAC4CAABkcnMvZTJvRG9jLnhtbFBLAQItABQABgAIAAAAIQD/Itj03QAA&#10;AAQBAAAPAAAAAAAAAAAAAAAAABAFAABkcnMvZG93bnJldi54bWxQSwUGAAAAAAQABADzAAAAGgYA&#10;AAAA&#10;" fillcolor="#d6e3bc [1302]" strokeweight="6pt">
                      <v:textbox>
                        <w:txbxContent>
                          <w:p w14:paraId="48399AD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lStQ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OOukZbmmKH/nOmmWBv+XUJvm+YD/fMYWTRclhD4Q4fqQyqZNoTJSvj&#10;fv5JHvGYJGgp2WIF5NT/WDMnKFFfNGbsY3+IFiUhXYajswEu7lizPNbodXVp0Hl9LDzL0zHig+qO&#10;0pnqEdtqHr1CxTSH75yG7ngZmsWEbcfFfJ5A2BKWhRu9sDyajkWKffZQPzJn2zkJmLBb0y0LNn01&#10;Lg02vtRmvg5GlmmWIs8Nqy3/2DCpXdttGFfY8T2hDjt79gs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G2tCVK1AgAA+wUA&#10;AA4AAAAAAAAAAAAAAAAALgIAAGRycy9lMm9Eb2MueG1sUEsBAi0AFAAGAAgAAAAhAP8i2PTdAAAA&#10;BAEAAA8AAAAAAAAAAAAAAAAADwUAAGRycy9kb3ducmV2LnhtbFBLBQYAAAAABAAEAPMAAAAZBgAA&#10;AAA=&#10;" fillcolor="#d6e3bc [1302]" strokeweight="6pt">
                      <v:textbox>
                        <w:txbxContent>
                          <w:p w14:paraId="59FCB48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MOC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4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RCMOCtgIAAPsF&#10;AAAOAAAAAAAAAAAAAAAAAC4CAABkcnMvZTJvRG9jLnhtbFBLAQItABQABgAIAAAAIQD/Itj03QAA&#10;AAQBAAAPAAAAAAAAAAAAAAAAABAFAABkcnMvZG93bnJldi54bWxQSwUGAAAAAAQABADzAAAAGgYA&#10;AAAA&#10;" fillcolor="#d6e3bc [1302]" strokeweight="6pt">
                      <v:textbox>
                        <w:txbxContent>
                          <w:p w14:paraId="042102C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THL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qJTHLtgIAAPsF&#10;AAAOAAAAAAAAAAAAAAAAAC4CAABkcnMvZTJvRG9jLnhtbFBLAQItABQABgAIAAAAIQD/Itj03QAA&#10;AAQBAAAPAAAAAAAAAAAAAAAAABAFAABkcnMvZG93bnJldi54bWxQSwUGAAAAAAQABADzAAAAGgYA&#10;AAAA&#10;" fillcolor="#d6e3bc [1302]" strokeweight="6pt">
                      <v:textbox>
                        <w:txbxContent>
                          <w:p w14:paraId="44082F5C"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e/ktQIAAPs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TrtGWptih/5xpJthbflWC72vmwx1zGFm0HNZQuMVHKoMqmfZEycq4&#10;n3+SRzwmCVpKtlgBOfU/1swJStQXjRn72B+hRUlIl9H4dICLO9YsjzV6XV0YdF4fC8/ydIz4oLqj&#10;dKZ6xLZaRK9QMc3hO6ehO16EZjFh23GxWCQQtoRl4VrfWx5NxyLFPnuoH5mz7ZwETNiN6ZYFm70a&#10;lwYbX2qzWAcjyzRLkeeG1ZZ/bJjUru02jCvs+J5Qh509/wU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FXJ7+S1AgAA+wUA&#10;AA4AAAAAAAAAAAAAAAAALgIAAGRycy9lMm9Eb2MueG1sUEsBAi0AFAAGAAgAAAAhAP8i2PTdAAAA&#10;BAEAAA8AAAAAAAAAAAAAAAAADwUAAGRycy9kb3ducmV2LnhtbFBLBQYAAAAABAAEAPMAAAAZBgAA&#10;AAA=&#10;" fillcolor="#d6e3bc [1302]" strokeweight="6pt">
                      <v:textbox>
                        <w:txbxContent>
                          <w:p w14:paraId="5A6B7624"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Gn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k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N8GntgIAAPsF&#10;AAAOAAAAAAAAAAAAAAAAAC4CAABkcnMvZTJvRG9jLnhtbFBLAQItABQABgAIAAAAIQD/Itj03QAA&#10;AAQBAAAPAAAAAAAAAAAAAAAAABAFAABkcnMvZG93bnJldi54bWxQSwUGAAAAAAQABADzAAAAGgYA&#10;AAAA&#10;" fillcolor="#d6e3bc [1302]" strokeweight="6pt">
                      <v:textbox>
                        <w:txbxContent>
                          <w:p w14:paraId="5F12FF3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P+dtQ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p1pF0dIUOzSgM80Ie8uvSxB+w3y4Zw4zi57DHgp3+EhlUCbTnihZ&#10;GffzT/KIxyhBS8kWOyCn/seaOUGJ+qIxZB/7Q/QoCekyHJ0NcHHHmuWxRq+rS4PW62PjWZ6OER9U&#10;d5TOVI9YV/PoFSqmOXznNHTHy9BsJqw7LubzBMKasCzc6IXl0XSsUmy0h/qROdsOSsCI3ZpuW7Dp&#10;q3lpsPGlNvN1MLJMw3RgtS0AVkzq13Ydxh12fE+ow9Ke/QI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i8/521AgAA/AUA&#10;AA4AAAAAAAAAAAAAAAAALgIAAGRycy9lMm9Eb2MueG1sUEsBAi0AFAAGAAgAAAAhAP8i2PTdAAAA&#10;BAEAAA8AAAAAAAAAAAAAAAAADwUAAGRycy9kb3ducmV2LnhtbFBLBQYAAAAABAAEAPMAAAAZBgAA&#10;AAA=&#10;" fillcolor="#d6e3bc [1302]" strokeweight="6pt">
                      <v:textbox>
                        <w:txbxContent>
                          <w:p w14:paraId="5A2A8312"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Pmi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B9PmitgIAAPwF&#10;AAAOAAAAAAAAAAAAAAAAAC4CAABkcnMvZTJvRG9jLnhtbFBLAQItABQABgAIAAAAIQD/Itj03QAA&#10;AAQBAAAPAAAAAAAAAAAAAAAAABAFAABkcnMvZG93bnJldi54bWxQSwUGAAAAAAQABADzAAAAGgYA&#10;AAAA&#10;" fillcolor="#d6e3bc [1302]" strokeweight="6pt">
                      <v:textbox>
                        <w:txbxContent>
                          <w:p w14:paraId="3EB335A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p9f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B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Y3KfX7cCAAD8&#10;BQAADgAAAAAAAAAAAAAAAAAuAgAAZHJzL2Uyb0RvYy54bWxQSwECLQAUAAYACAAAACEA/yLY9N0A&#10;AAAEAQAADwAAAAAAAAAAAAAAAAARBQAAZHJzL2Rvd25yZXYueG1sUEsFBgAAAAAEAAQA8wAAABsG&#10;AAAAAA==&#10;" fillcolor="#d6e3bc [1302]" strokeweight="6pt">
                      <v:textbox>
                        <w:txbxContent>
                          <w:p w14:paraId="23EFC03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AA6E28" w:rsidRPr="00AD2240" w:rsidRDefault="00AA6E28"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r>
        <w:lastRenderedPageBreak/>
        <w:t>thaughts about layout</w:t>
      </w:r>
    </w:p>
    <w:p w14:paraId="7C642B91" w14:textId="77777777" w:rsidR="00AA6E28" w:rsidRDefault="00AA6E28" w:rsidP="00AA6E28">
      <w:pPr>
        <w:pStyle w:val="Heading2"/>
      </w:pPr>
      <w:r>
        <w:t>Track Layout</w:t>
      </w:r>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56192"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7777777" w:rsidR="00AA6E28" w:rsidRDefault="00AA6E28" w:rsidP="00AA6E28">
      <w:r>
        <w:t>This is the preliminary layout for the track, it looks a lot like this picture although when the picture was taken the central hub was facing the other way, this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60288"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3" w:name="_Toc345410716"/>
      <w:r>
        <w:lastRenderedPageBreak/>
        <w:t>Nature of the solution</w:t>
      </w:r>
      <w:bookmarkEnd w:id="13"/>
    </w:p>
    <w:p w14:paraId="0FD2FED1" w14:textId="77777777" w:rsidR="00951F76" w:rsidRDefault="00951F76" w:rsidP="00951F76">
      <w:pPr>
        <w:pStyle w:val="Heading2"/>
      </w:pPr>
      <w:bookmarkStart w:id="14" w:name="_Toc345410717"/>
      <w:r>
        <w:t>Hardware</w:t>
      </w:r>
      <w:bookmarkEnd w:id="14"/>
    </w:p>
    <w:p w14:paraId="2C86627B" w14:textId="77777777" w:rsidR="00951F76" w:rsidRPr="00951F76" w:rsidRDefault="00951F76" w:rsidP="00951F76">
      <w:pPr>
        <w:pStyle w:val="Heading3"/>
      </w:pPr>
      <w:bookmarkStart w:id="15" w:name="_Toc345410718"/>
      <w:r>
        <w:t>Prototypeing board</w:t>
      </w:r>
      <w:bookmarkEnd w:id="15"/>
    </w:p>
    <w:p w14:paraId="3A7CD842" w14:textId="77777777" w:rsidR="007E4E59" w:rsidRDefault="00951F76">
      <w:r>
        <w:rPr>
          <w:noProof/>
          <w:lang w:eastAsia="en-GB"/>
        </w:rPr>
        <w:drawing>
          <wp:anchor distT="0" distB="0" distL="114300" distR="114300" simplePos="0" relativeHeight="251659264"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prototypeing board to use, I chose the Arduino Leonardo, </w:t>
      </w:r>
      <w:r w:rsidR="007E4E59">
        <w:t>depicted here.</w:t>
      </w:r>
    </w:p>
    <w:p w14:paraId="62813211" w14:textId="77777777" w:rsidR="00183053" w:rsidRDefault="007E4E59">
      <w:r>
        <w:t>This particular modle (the Leonardo) is the first Arduino board to integrate the main processing and the usb processing onto one chip, it is just as effective as the other boards but a bit cheeper</w:t>
      </w:r>
    </w:p>
    <w:p w14:paraId="116AAB11" w14:textId="77777777" w:rsidR="007E4E59" w:rsidRDefault="00963C06">
      <w:pPr>
        <w:rPr>
          <w:noProof/>
          <w:lang w:eastAsia="en-GB"/>
        </w:rPr>
      </w:pPr>
      <w:r>
        <w:rPr>
          <w:noProof/>
          <w:lang w:eastAsia="en-GB"/>
        </w:rPr>
        <w:drawing>
          <wp:anchor distT="0" distB="0" distL="114300" distR="114300" simplePos="0" relativeHeight="251660288"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The idea behind getting a prototypeing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6" w:name="_Toc345410719"/>
      <w:r>
        <w:t>Motor Control Board</w:t>
      </w:r>
      <w:bookmarkEnd w:id="16"/>
    </w:p>
    <w:p w14:paraId="223D2DD9" w14:textId="77777777" w:rsidR="00963C06" w:rsidRDefault="00963C06">
      <w:r>
        <w:t>As well as the arduino board an additional piece of hardware is required to output to the motor</w:t>
      </w:r>
      <w:r w:rsidR="000A1A18">
        <w:t xml:space="preserve"> as the arduino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61312"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77777777" w:rsidR="000A1A18" w:rsidRDefault="000A1A18">
      <w:r>
        <w:t>What it concists of is an imput voltage terminal and two analogue motor outputs that can control the output voltage, direction and apply eddie current breakeing by opening a switch between the terminals.</w:t>
      </w:r>
    </w:p>
    <w:p w14:paraId="3B31DE5F" w14:textId="77777777" w:rsidR="000A1A18" w:rsidRDefault="000A1A18">
      <w:r>
        <w:t>It is also very easy to use as it simply slots into the top of the arduino board</w:t>
      </w:r>
      <w:r w:rsidR="009A164C">
        <w:t xml:space="preserve"> and can be controlled simply by writing to certain pins on the arduino board</w:t>
      </w:r>
    </w:p>
    <w:p w14:paraId="032CA906" w14:textId="77777777" w:rsidR="009A164C" w:rsidRDefault="009A164C"/>
    <w:p w14:paraId="635CFBBB" w14:textId="77777777" w:rsidR="00951F76" w:rsidRDefault="00951F76" w:rsidP="00951F76">
      <w:pPr>
        <w:pStyle w:val="Heading3"/>
      </w:pPr>
      <w:bookmarkStart w:id="17" w:name="_Toc345410720"/>
      <w:r>
        <w:t>output display</w:t>
      </w:r>
      <w:bookmarkEnd w:id="17"/>
    </w:p>
    <w:p w14:paraId="013229C1" w14:textId="77777777" w:rsidR="00951F76" w:rsidRDefault="00951F76" w:rsidP="00951F76">
      <w:r>
        <w:rPr>
          <w:noProof/>
          <w:lang w:eastAsia="en-GB"/>
        </w:rPr>
        <w:drawing>
          <wp:anchor distT="0" distB="0" distL="114300" distR="114300" simplePos="0" relativeHeight="251662336"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The final piece of hardware I needed to decide on was some sort of output, in the end I settled on the Fretronics LCD Sheild</w:t>
      </w:r>
      <w:r>
        <w:t>, there where many lcd systems out there but this one stood out for several reasons.</w:t>
      </w:r>
    </w:p>
    <w:p w14:paraId="7C787C0B" w14:textId="77777777" w:rsidR="00951F76" w:rsidRDefault="00951F76" w:rsidP="00951F76">
      <w:r>
        <w:t>First off, it easily slots into the top of the motor shield, when the motor shield is slotted into the arduino board and interfaceing it is very easy as it uses a library built into arduino called “Liquid Crystal” and writing to it is as simple as setting the cursor in a defined location and then writing text to it in a line from that location</w:t>
      </w:r>
      <w:r w:rsidR="00A4698F">
        <w:t>.</w:t>
      </w:r>
    </w:p>
    <w:p w14:paraId="353BB546" w14:textId="77777777" w:rsidR="00951F76" w:rsidRDefault="00951F76" w:rsidP="00951F76">
      <w:r>
        <w:t>Secondly, it has a backlight in a nice shade of blue which makes the display easy to read</w:t>
      </w:r>
      <w:r w:rsidR="00A4698F">
        <w:t xml:space="preserve"> (the brightness of the backlight can even be controlled by the arduino board).</w:t>
      </w:r>
    </w:p>
    <w:p w14:paraId="4EA6066F" w14:textId="77777777" w:rsidR="00A4698F" w:rsidRDefault="00A4698F" w:rsidP="00951F76">
      <w:r>
        <w:rPr>
          <w:noProof/>
          <w:lang w:eastAsia="en-GB"/>
        </w:rPr>
        <w:drawing>
          <wp:anchor distT="0" distB="0" distL="114300" distR="114300" simplePos="0" relativeHeight="251664384"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18" w:name="_Toc345410721"/>
      <w:r>
        <w:lastRenderedPageBreak/>
        <w:t>Track</w:t>
      </w:r>
      <w:bookmarkEnd w:id="18"/>
    </w:p>
    <w:p w14:paraId="7851D238" w14:textId="77777777" w:rsidR="00A4698F" w:rsidRDefault="00B63273" w:rsidP="00A4698F">
      <w:r>
        <w:rPr>
          <w:noProof/>
          <w:lang w:eastAsia="en-GB"/>
        </w:rPr>
        <w:drawing>
          <wp:anchor distT="0" distB="0" distL="114300" distR="114300" simplePos="0" relativeHeight="251665408"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7777777"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apsolutly necessary, eg. Backing into a siding.</w:t>
      </w:r>
    </w:p>
    <w:p w14:paraId="7905CD08" w14:textId="77777777" w:rsidR="00D2172E" w:rsidRDefault="00D2172E" w:rsidP="00D2172E">
      <w:pPr>
        <w:pStyle w:val="ListParagraph"/>
        <w:numPr>
          <w:ilvl w:val="0"/>
          <w:numId w:val="10"/>
        </w:numPr>
      </w:pPr>
      <w:r>
        <w:t>Program the board to recognise when a train has skiped a sensor by noticing that the sensor after the failed sensor has been tripped and then</w:t>
      </w:r>
    </w:p>
    <w:p w14:paraId="6E97B253" w14:textId="77777777" w:rsidR="00D2172E" w:rsidRDefault="00D2172E" w:rsidP="00D2172E">
      <w:pPr>
        <w:pStyle w:val="ListParagraph"/>
        <w:numPr>
          <w:ilvl w:val="1"/>
          <w:numId w:val="10"/>
        </w:numPr>
      </w:pPr>
      <w:r>
        <w:t>Compensate by skiping to the instruction set on the next sensor</w:t>
      </w:r>
    </w:p>
    <w:p w14:paraId="4CA11542" w14:textId="77777777" w:rsidR="00D2172E" w:rsidRDefault="00D2172E" w:rsidP="00D2172E">
      <w:pPr>
        <w:pStyle w:val="ListParagraph"/>
        <w:numPr>
          <w:ilvl w:val="1"/>
          <w:numId w:val="10"/>
        </w:numPr>
      </w:pPr>
      <w:r>
        <w:t>Stop the train if it should have stoped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77777777" w:rsidR="00D2172E" w:rsidRDefault="00D2172E" w:rsidP="00D2172E">
      <w:pPr>
        <w:pStyle w:val="ListParagraph"/>
        <w:numPr>
          <w:ilvl w:val="0"/>
          <w:numId w:val="10"/>
        </w:numPr>
      </w:pPr>
      <w:r>
        <w:t>Program a failsafe into the board in which if the train has been traveling for a given time without tripping a sensor it stops and displayes an error message</w:t>
      </w:r>
      <w:r w:rsidR="005B6B53">
        <w:t>.</w:t>
      </w:r>
    </w:p>
    <w:p w14:paraId="3CEBF37B" w14:textId="77777777" w:rsidR="00377130" w:rsidRDefault="0009431A" w:rsidP="00377130">
      <w:r>
        <w:rPr>
          <w:noProof/>
          <w:lang w:eastAsia="en-GB"/>
        </w:rPr>
        <w:drawing>
          <wp:anchor distT="0" distB="0" distL="114300" distR="114300" simplePos="0" relativeHeight="251666432"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77777777" w:rsidR="00F83EFB" w:rsidRDefault="00377130">
      <w:r>
        <w:t xml:space="preserve">In all </w:t>
      </w:r>
      <w:r w:rsidR="00F83EFB">
        <w:t>3 the track is designed for the train to travel anticlockwise normaly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68480"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19" w:name="_Toc345410722"/>
      <w:r>
        <w:lastRenderedPageBreak/>
        <w:t>Isolatable Sidings</w:t>
      </w:r>
      <w:bookmarkEnd w:id="19"/>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78720"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0" w:name="_Toc345410723"/>
      <w:r>
        <w:lastRenderedPageBreak/>
        <w:t>Location detection</w:t>
      </w:r>
      <w:bookmarkEnd w:id="20"/>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77777777" w:rsidR="00751181" w:rsidRDefault="00751181" w:rsidP="00DD5403">
      <w:r>
        <w:rPr>
          <w:noProof/>
          <w:lang w:eastAsia="en-GB"/>
        </w:rPr>
        <mc:AlternateContent>
          <mc:Choice Requires="wps">
            <w:drawing>
              <wp:anchor distT="0" distB="0" distL="114300" distR="114300" simplePos="0" relativeHeight="251670528"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044BA1"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simplist and oldest viable method is using something called a </w:t>
      </w:r>
      <w:r w:rsidR="00B006DB">
        <w:t>treadle</w:t>
      </w:r>
      <w:r>
        <w:t xml:space="preserve"> (shown here).</w:t>
      </w:r>
    </w:p>
    <w:p w14:paraId="5D9B7198" w14:textId="77777777" w:rsidR="00751181" w:rsidRDefault="00751181" w:rsidP="00DD5403">
      <w:r>
        <w:t>What happens is, the train passes over the treadle and the rim of the wheel presses the metal bar (highlighted). The bar is basically an electrical switch and when pressed down it sends a signal to a signal box. In the days before computers these where widly used in combination with relays to control the signals and tell the signalman the position of the train.</w:t>
      </w:r>
    </w:p>
    <w:p w14:paraId="2F61B746" w14:textId="77777777" w:rsidR="007A76A1" w:rsidRDefault="00751181" w:rsidP="00DD5403">
      <w:r>
        <w:t xml:space="preserve">The issue with using this on a much smaller scale is how fiddley and easily bent the </w:t>
      </w:r>
      <w:r w:rsidR="00E920ED">
        <w:t xml:space="preserve">metal bar </w:t>
      </w:r>
      <w:r w:rsidR="009A1F28">
        <w:t>that the rim touches would be if it was scailed down to 00 gagu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77777777" w:rsidR="00A75E62" w:rsidRDefault="007A76A1" w:rsidP="00DD5403">
      <w:r>
        <w:t>A third option is to use some kind of magnetic detection</w:t>
      </w:r>
      <w:r w:rsidR="00A75E62">
        <w:t xml:space="preserve">, these too are used on a grand scale. </w:t>
      </w:r>
      <w:commentRangeStart w:id="21"/>
      <w:r w:rsidR="00A75E62">
        <w:t>This box</w:t>
      </w:r>
      <w:commentRangeEnd w:id="21"/>
      <w:r w:rsidR="00A75E62">
        <w:rPr>
          <w:rStyle w:val="CommentReference"/>
        </w:rPr>
        <w:commentReference w:id="21"/>
      </w:r>
      <w:r w:rsidR="00A75E62">
        <w:t xml:space="preserve"> shown here is imaginitivly called a magnet, it can detect when a train passes over it using magnetisim as well as measure the speed of the train and tell the cab computer what the signal ahead is showing.</w:t>
      </w:r>
    </w:p>
    <w:p w14:paraId="5CF14262" w14:textId="77777777" w:rsidR="00A75E62" w:rsidRDefault="00A75E62" w:rsidP="00DD5403">
      <w:r>
        <w:t>Realisticly of course, we don’t need it to do anything more than detect the location of the train but the idea of using magnetism appealed to me a lot so I did some research and discovered an easy way of using it to detect the location of the train.</w:t>
      </w:r>
    </w:p>
    <w:p w14:paraId="2E8C8AC9" w14:textId="77777777" w:rsidR="008A0AF0" w:rsidRDefault="00153882" w:rsidP="00DD5403">
      <w:r>
        <w:rPr>
          <w:noProof/>
          <w:lang w:eastAsia="en-GB"/>
        </w:rPr>
        <mc:AlternateContent>
          <mc:Choice Requires="wpg">
            <w:drawing>
              <wp:anchor distT="0" distB="0" distL="114300" distR="114300" simplePos="0" relativeHeight="251673600"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F9DD2C3"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eing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hall effect switches to locate the train.</w:t>
      </w:r>
    </w:p>
    <w:p w14:paraId="60B50B0C" w14:textId="77777777" w:rsidR="008A0AF0" w:rsidRDefault="00153882" w:rsidP="00DD5403">
      <w:r>
        <w:rPr>
          <w:noProof/>
          <w:lang w:eastAsia="en-GB"/>
        </w:rPr>
        <w:lastRenderedPageBreak/>
        <w:drawing>
          <wp:anchor distT="0" distB="0" distL="114300" distR="114300" simplePos="0" relativeHeight="251674624"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inant magnets” the next thaught is always “Neodynium” a rare earth metal which when used in an alloy with </w:t>
      </w:r>
      <w:r>
        <w:t>iron and boron</w:t>
      </w:r>
      <w:r w:rsidR="008A0AF0">
        <w:t xml:space="preserve"> produces extremely powerful magnets</w:t>
      </w:r>
      <w:r>
        <w:t>, these magnets are usualy quite expensive but as I needed them to be small they wouldn’t cost that much, show in an image of the magnets I have chosen, they are 3mm thick, perfect for attaching to the train (there is a gap of about 7mm between it and the track)</w:t>
      </w:r>
    </w:p>
    <w:p w14:paraId="1C75B6E2" w14:textId="77777777"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prototypeing board</w:t>
      </w:r>
      <w:r>
        <w:t>, this was important because there wouldn’t be enough inputs on the board to receive data from each sensor indevidualy, luckily though, I could draw inspiration from the opensource design of the lcd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2"/>
      <w:r>
        <w:rPr>
          <w:noProof/>
          <w:lang w:eastAsia="en-GB"/>
        </w:rPr>
        <w:t>shown below</w:t>
      </w:r>
      <w:commentRangeEnd w:id="22"/>
      <w:r>
        <w:rPr>
          <w:rStyle w:val="CommentReference"/>
        </w:rPr>
        <w:commentReference w:id="22"/>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03D050E8" w14:textId="77777777" w:rsidR="001D11CD" w:rsidRDefault="00506F9F">
      <w:pPr>
        <w:rPr>
          <w:noProof/>
          <w:lang w:eastAsia="en-GB"/>
        </w:rPr>
      </w:pPr>
      <w:r>
        <w:rPr>
          <w:noProof/>
          <w:lang w:eastAsia="en-GB"/>
        </w:rPr>
        <w:drawing>
          <wp:anchor distT="0" distB="0" distL="114300" distR="114300" simplePos="0" relativeHeight="251677696"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14:paraId="69BC78C5" w14:textId="77777777" w:rsidR="00CD5742" w:rsidRDefault="00CD5742">
      <w:pPr>
        <w:rPr>
          <w:noProof/>
          <w:lang w:eastAsia="en-GB"/>
        </w:rPr>
      </w:pPr>
    </w:p>
    <w:p w14:paraId="7E720903" w14:textId="77777777" w:rsidR="00572BDE" w:rsidRDefault="00CD5742" w:rsidP="00CD5742">
      <w:pPr>
        <w:pStyle w:val="Heading2"/>
      </w:pPr>
      <w:bookmarkStart w:id="23" w:name="_Toc345410724"/>
      <w:r>
        <w:t>Software</w:t>
      </w:r>
      <w:bookmarkEnd w:id="23"/>
    </w:p>
    <w:p w14:paraId="77D0A40F" w14:textId="77777777" w:rsidR="00CD5742" w:rsidRDefault="00CD5742" w:rsidP="00CD5742">
      <w:pPr>
        <w:pStyle w:val="Heading3"/>
      </w:pPr>
      <w:bookmarkStart w:id="24" w:name="_Toc345410725"/>
      <w:r>
        <w:t>Design Objectives</w:t>
      </w:r>
      <w:bookmarkEnd w:id="24"/>
    </w:p>
    <w:p w14:paraId="1A32C9EA" w14:textId="77777777" w:rsidR="00D91890" w:rsidRDefault="00D91890">
      <w:r>
        <w:t>After much deliberation I decided to program the arduino board to run as a finite state machine.</w:t>
      </w:r>
    </w:p>
    <w:p w14:paraId="2978D03B" w14:textId="77777777"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eg. </w:t>
      </w:r>
      <w:r w:rsidR="00F82808">
        <w:t xml:space="preserve">“traveling at constant speed” </w:t>
      </w:r>
    </w:p>
    <w:p w14:paraId="1AD92015" w14:textId="77777777" w:rsidR="00F82808" w:rsidRDefault="00F82808">
      <w:r>
        <w:t>This has several important advantages, most of all the fact that the requirements for changing state can be programmed into an array, the array can be edited to allow for changes in sensor positions or track arangements without having to change the base code. This means that the software could potentially work for any track arrangement simply by reprograming the array. It also saves writing out the code repeatedly for diferent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AA6E28">
      <w:r>
        <w:rPr>
          <w:noProof/>
        </w:rPr>
        <w:object w:dxaOrig="1440" w:dyaOrig="1440" w14:anchorId="1C3FB831">
          <v:shape id="_x0000_s1026" type="#_x0000_t75" style="position:absolute;margin-left:0;margin-top:2.35pt;width:205.85pt;height:202.95pt;z-index:251680768;mso-position-horizontal-relative:text;mso-position-vertical-relative:text">
            <v:imagedata r:id="rId43" o:title=""/>
            <w10:wrap type="square"/>
          </v:shape>
          <o:OLEObject Type="Embed" ProgID="Visio.Drawing.11" ShapeID="_x0000_s1026" DrawAspect="Content" ObjectID="_1425374688" r:id="rId44"/>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77777777" w:rsidR="007738CA" w:rsidRDefault="007738CA">
      <w:r>
        <w:t>This method was outlined in the requirement specification and I still believe it to be the best way of providing a menu within the constraints provided, that is to say, a 16 by 2 lcd display with 4 arrow keys and a select button.</w:t>
      </w:r>
    </w:p>
    <w:p w14:paraId="1F0B0342" w14:textId="77777777" w:rsidR="00CD5742" w:rsidRDefault="007738CA">
      <w:r>
        <w:t>There will also be ceartain other screens displayed, for example when its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25" w:name="_Toc345410726"/>
      <w:r>
        <w:lastRenderedPageBreak/>
        <w:t>Processes and modules</w:t>
      </w:r>
      <w:bookmarkEnd w:id="25"/>
    </w:p>
    <w:p w14:paraId="0DC6E537" w14:textId="77777777" w:rsidR="006247BE" w:rsidRDefault="006247BE" w:rsidP="006247BE">
      <w:pPr>
        <w:pStyle w:val="Heading4"/>
      </w:pPr>
      <w:r>
        <w:t>Overall Process</w:t>
      </w:r>
    </w:p>
    <w:p w14:paraId="22543903" w14:textId="77777777" w:rsidR="00B755C1" w:rsidRDefault="00AA6E28" w:rsidP="006247BE">
      <w:r>
        <w:rPr>
          <w:noProof/>
        </w:rPr>
        <w:object w:dxaOrig="1440" w:dyaOrig="1440" w14:anchorId="538A0093">
          <v:shape id="_x0000_s1027" type="#_x0000_t75" style="position:absolute;margin-left:19.95pt;margin-top:4.1pt;width:415.45pt;height:74.5pt;z-index:251682816;mso-position-horizontal-relative:text;mso-position-vertical-relative:text">
            <v:imagedata r:id="rId45" o:title=""/>
            <w10:wrap type="square"/>
          </v:shape>
          <o:OLEObject Type="Embed" ProgID="Visio.Drawing.11" ShapeID="_x0000_s1027" DrawAspect="Content" ObjectID="_1425374689" r:id="rId46"/>
        </w:object>
      </w:r>
      <w:r w:rsidR="006247BE">
        <w:t>This is the full process for the Beltrac software, the process is looped over and over again, endlessly from power on to power off.</w:t>
      </w:r>
      <w:r w:rsidR="00B755C1">
        <w:t xml:space="preserve"> The code (and therefore the design) can be devided into these 3 sections.</w:t>
      </w:r>
    </w:p>
    <w:p w14:paraId="141BED40" w14:textId="77777777" w:rsidR="00361728" w:rsidRDefault="00361728" w:rsidP="006247BE"/>
    <w:p w14:paraId="0E697CD4" w14:textId="77777777" w:rsidR="002B649F" w:rsidRPr="002B649F" w:rsidRDefault="00361728" w:rsidP="002B649F">
      <w:pPr>
        <w:pStyle w:val="Heading4"/>
      </w:pPr>
      <w:r>
        <w:t>Update Screen</w:t>
      </w:r>
    </w:p>
    <w:p w14:paraId="7FE69CEA" w14:textId="77777777" w:rsidR="002B649F" w:rsidRDefault="00AA6E28" w:rsidP="00361728">
      <w:r>
        <w:rPr>
          <w:noProof/>
        </w:rPr>
        <w:object w:dxaOrig="1440" w:dyaOrig="1440" w14:anchorId="7044D9E5">
          <v:shape id="_x0000_s1028" type="#_x0000_t75" style="position:absolute;margin-left:5.9pt;margin-top:25.1pt;width:437.65pt;height:448.3pt;z-index:251684864;mso-position-horizontal-relative:text;mso-position-vertical-relative:text">
            <v:imagedata r:id="rId47" o:title=""/>
            <w10:wrap type="square"/>
          </v:shape>
          <o:OLEObject Type="Embed" ProgID="Visio.Drawing.11" ShapeID="_x0000_s1028" DrawAspect="Content" ObjectID="_1425374690" r:id="rId48"/>
        </w:object>
      </w:r>
      <w:r w:rsidR="002B649F">
        <w:t>Shown below is the algorithm to check for and respond to a button being pressed.</w:t>
      </w:r>
    </w:p>
    <w:p w14:paraId="4D1EBD49" w14:textId="77777777" w:rsidR="009933FE" w:rsidRDefault="009933FE" w:rsidP="00361728">
      <w:r>
        <w:lastRenderedPageBreak/>
        <w:t>Shown here is the “run position check” mentioned in the previous algorithm.</w:t>
      </w:r>
    </w:p>
    <w:p w14:paraId="2F507229" w14:textId="77777777" w:rsidR="00CD5742" w:rsidRDefault="00AA6E28" w:rsidP="00361728">
      <w:r>
        <w:rPr>
          <w:noProof/>
        </w:rPr>
        <w:object w:dxaOrig="1440" w:dyaOrig="1440" w14:anchorId="1C6825DF">
          <v:shape id="_x0000_s1029" type="#_x0000_t75" style="position:absolute;margin-left:-.1pt;margin-top:3.6pt;width:217.35pt;height:5in;z-index:251686912;mso-position-horizontal-relative:text;mso-position-vertical-relative:text">
            <v:imagedata r:id="rId49" o:title=""/>
            <w10:wrap type="square"/>
          </v:shape>
          <o:OLEObject Type="Embed" ProgID="Visio.Drawing.11" ShapeID="_x0000_s1029" DrawAspect="Content" ObjectID="_1425374691" r:id="rId50"/>
        </w:object>
      </w:r>
      <w:r w:rsidR="00CD5742">
        <w:br w:type="page"/>
      </w:r>
    </w:p>
    <w:p w14:paraId="3C38642A" w14:textId="77777777" w:rsidR="00CD5742" w:rsidRDefault="00CD5742" w:rsidP="009933FE">
      <w:pPr>
        <w:pStyle w:val="Heading3"/>
        <w:tabs>
          <w:tab w:val="left" w:pos="3261"/>
        </w:tabs>
      </w:pPr>
      <w:bookmarkStart w:id="26" w:name="_Toc345410727"/>
      <w:r>
        <w:lastRenderedPageBreak/>
        <w:t>Data Structures</w:t>
      </w:r>
      <w:bookmarkEnd w:id="26"/>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77777777" w:rsidR="007F0767" w:rsidRDefault="00685587" w:rsidP="00D0235E">
            <w:r>
              <w:t>Welcome to 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77777777" w:rsidR="007F0767" w:rsidRDefault="00685587" w:rsidP="00D0235E">
      <w:r>
        <w:t xml:space="preserve">This table shows the contenc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77777777" w:rsidR="00EE7BF0" w:rsidRDefault="00EE7BF0" w:rsidP="00DD5403">
      <w:r>
        <w:t xml:space="preserve">The conditions for switching between different states will be defined </w:t>
      </w:r>
      <w:r w:rsidR="00E77DA1">
        <w:t>by a three</w:t>
      </w:r>
      <w:r>
        <w:t xml:space="preserve"> dimentional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lastRenderedPageBreak/>
              <w:t>W</w:t>
            </w:r>
          </w:p>
        </w:tc>
        <w:tc>
          <w:tcPr>
            <w:tcW w:w="8425" w:type="dxa"/>
          </w:tcPr>
          <w:p w14:paraId="4402DA58" w14:textId="77777777" w:rsidR="00F263BB" w:rsidRDefault="000B569E" w:rsidP="00DD5403">
            <w:r>
              <w:t>Start a timer for X hundred</w:t>
            </w:r>
            <w:r w:rsidR="00F263BB">
              <w:t xml:space="preserve"> miliseconds,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77777777" w:rsidR="00935EEB" w:rsidRDefault="002804E0" w:rsidP="002804E0">
      <w:pPr>
        <w:pStyle w:val="Title"/>
      </w:pPr>
      <w:r>
        <w:lastRenderedPageBreak/>
        <w:t>Implimentation</w:t>
      </w:r>
    </w:p>
    <w:p w14:paraId="64BA5154" w14:textId="77777777" w:rsidR="002804E0" w:rsidRPr="002804E0" w:rsidRDefault="002804E0" w:rsidP="002804E0"/>
    <w:sectPr w:rsidR="002804E0" w:rsidRPr="002804E0" w:rsidSect="00D115E7">
      <w:footerReference w:type="default" r:id="rId51"/>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Michael R. Bell" w:date="2012-10-11T12:44:00Z" w:initials="MRB">
    <w:p w14:paraId="25DB1906" w14:textId="77777777" w:rsidR="00AA6E28" w:rsidRDefault="00AA6E28" w:rsidP="004F22F1">
      <w:pPr>
        <w:pStyle w:val="CommentText"/>
        <w:numPr>
          <w:ilvl w:val="0"/>
          <w:numId w:val="2"/>
        </w:numPr>
      </w:pPr>
      <w:r>
        <w:rPr>
          <w:rStyle w:val="CommentReference"/>
        </w:rPr>
        <w:annotationRef/>
      </w:r>
      <w:r>
        <w:t>How the project progresses from the original data to the results</w:t>
      </w:r>
    </w:p>
    <w:p w14:paraId="615BB639" w14:textId="77777777" w:rsidR="00AA6E28" w:rsidRDefault="00AA6E28" w:rsidP="004F22F1">
      <w:pPr>
        <w:pStyle w:val="CommentText"/>
        <w:numPr>
          <w:ilvl w:val="0"/>
          <w:numId w:val="2"/>
        </w:numPr>
      </w:pPr>
      <w:r>
        <w:t>How the user requirements where ascertained</w:t>
      </w:r>
    </w:p>
    <w:p w14:paraId="166A87A5" w14:textId="77777777" w:rsidR="00AA6E28" w:rsidRDefault="00AA6E28" w:rsidP="004F22F1">
      <w:pPr>
        <w:pStyle w:val="CommentText"/>
        <w:numPr>
          <w:ilvl w:val="0"/>
          <w:numId w:val="2"/>
        </w:numPr>
      </w:pPr>
      <w:r>
        <w:t>The results of the investigation, accurately recorded and analysed carefully</w:t>
      </w:r>
    </w:p>
    <w:p w14:paraId="0FE27DBE" w14:textId="77777777" w:rsidR="00AA6E28" w:rsidRDefault="00AA6E28" w:rsidP="004F22F1">
      <w:pPr>
        <w:pStyle w:val="CommentText"/>
        <w:numPr>
          <w:ilvl w:val="0"/>
          <w:numId w:val="2"/>
        </w:numPr>
      </w:pPr>
      <w:r>
        <w:t>How I arrived at the requirement specification</w:t>
      </w:r>
    </w:p>
    <w:p w14:paraId="7EFE895B" w14:textId="77777777" w:rsidR="00AA6E28" w:rsidRDefault="00AA6E28" w:rsidP="004F22F1">
      <w:pPr>
        <w:pStyle w:val="CommentText"/>
        <w:numPr>
          <w:ilvl w:val="1"/>
          <w:numId w:val="2"/>
        </w:numPr>
      </w:pPr>
      <w:r>
        <w:t>This must be detailed and include the user, hardware and software requirements</w:t>
      </w:r>
    </w:p>
  </w:comment>
  <w:comment w:id="10" w:author="Michael R. Bell" w:date="2012-10-12T14:00:00Z" w:initials="MRB">
    <w:p w14:paraId="05E87620" w14:textId="77777777" w:rsidR="00AA6E28" w:rsidRDefault="00AA6E28">
      <w:pPr>
        <w:pStyle w:val="CommentText"/>
      </w:pPr>
      <w:r>
        <w:rPr>
          <w:rStyle w:val="CommentReference"/>
        </w:rPr>
        <w:annotationRef/>
      </w:r>
      <w:r>
        <w:t>Seems to be missing from the emails</w:t>
      </w:r>
    </w:p>
  </w:comment>
  <w:comment w:id="21" w:author="Roserick Sarrus" w:date="2012-12-15T13:16:00Z" w:initials="RS">
    <w:p w14:paraId="42086C16" w14:textId="77777777" w:rsidR="00AA6E28" w:rsidRDefault="00AA6E28">
      <w:pPr>
        <w:pStyle w:val="CommentText"/>
      </w:pPr>
      <w:r>
        <w:rPr>
          <w:rStyle w:val="CommentReference"/>
        </w:rPr>
        <w:annotationRef/>
      </w:r>
      <w:r>
        <w:t>Need picture</w:t>
      </w:r>
    </w:p>
  </w:comment>
  <w:comment w:id="22" w:author="Roserick Sarrus" w:date="2012-12-15T15:09:00Z" w:initials="RS">
    <w:p w14:paraId="58276640" w14:textId="77777777" w:rsidR="00AA6E28" w:rsidRDefault="00AA6E28">
      <w:pPr>
        <w:pStyle w:val="CommentText"/>
      </w:pPr>
      <w:r>
        <w:rPr>
          <w:rStyle w:val="CommentReference"/>
        </w:rPr>
        <w:annotationRef/>
      </w:r>
      <w:r>
        <w:t>Code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510D5E" w14:textId="77777777" w:rsidR="00EA4C27" w:rsidRDefault="00EA4C27" w:rsidP="003C3B39">
      <w:pPr>
        <w:spacing w:after="0" w:line="240" w:lineRule="auto"/>
      </w:pPr>
      <w:r>
        <w:separator/>
      </w:r>
    </w:p>
  </w:endnote>
  <w:endnote w:type="continuationSeparator" w:id="0">
    <w:p w14:paraId="32BFCBEB" w14:textId="77777777" w:rsidR="00EA4C27" w:rsidRDefault="00EA4C27"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Erbos Draco 1st NBP">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AA6E28" w:rsidRDefault="00AA6E28">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E022FC">
      <w:rPr>
        <w:noProof/>
      </w:rPr>
      <w:t>3</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E022FC">
      <w:rPr>
        <w:noProof/>
      </w:rPr>
      <w:t>2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6FFC16" w14:textId="77777777" w:rsidR="00EA4C27" w:rsidRDefault="00EA4C27" w:rsidP="003C3B39">
      <w:pPr>
        <w:spacing w:after="0" w:line="240" w:lineRule="auto"/>
      </w:pPr>
      <w:r>
        <w:separator/>
      </w:r>
    </w:p>
  </w:footnote>
  <w:footnote w:type="continuationSeparator" w:id="0">
    <w:p w14:paraId="4189A9AA" w14:textId="77777777" w:rsidR="00EA4C27" w:rsidRDefault="00EA4C27"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B569E"/>
    <w:rsid w:val="000D15AA"/>
    <w:rsid w:val="000D4AA1"/>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A33CE"/>
    <w:rsid w:val="005B6B53"/>
    <w:rsid w:val="005C1185"/>
    <w:rsid w:val="005D5F1A"/>
    <w:rsid w:val="005E32A3"/>
    <w:rsid w:val="005E533A"/>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6E28"/>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2172E"/>
    <w:rsid w:val="00D40D48"/>
    <w:rsid w:val="00D535F5"/>
    <w:rsid w:val="00D57072"/>
    <w:rsid w:val="00D616BB"/>
    <w:rsid w:val="00D91890"/>
    <w:rsid w:val="00DA742E"/>
    <w:rsid w:val="00DC20DA"/>
    <w:rsid w:val="00DD5403"/>
    <w:rsid w:val="00E022FC"/>
    <w:rsid w:val="00E05C6E"/>
    <w:rsid w:val="00E20C75"/>
    <w:rsid w:val="00E26110"/>
    <w:rsid w:val="00E3087E"/>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C76D26D"/>
  <w15:docId w15:val="{A830B5CD-A400-4EA3-B0DA-ABF0EA84EB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3.emf"/><Relationship Id="rId50"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png"/><Relationship Id="rId41"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2.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4.emf"/><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1.bin"/><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emf"/><Relationship Id="rId48"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458C51-8910-477F-9B78-51FE2E9B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7</TotalTime>
  <Pages>29</Pages>
  <Words>5275</Words>
  <Characters>30070</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5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33</cp:revision>
  <dcterms:created xsi:type="dcterms:W3CDTF">2012-12-06T12:15:00Z</dcterms:created>
  <dcterms:modified xsi:type="dcterms:W3CDTF">2013-03-21T12:38:00Z</dcterms:modified>
</cp:coreProperties>
</file>